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BC9063" w14:textId="77777777" w:rsidR="00506234" w:rsidRDefault="00506234" w:rsidP="00506234">
      <w:pPr>
        <w:pStyle w:val="2"/>
        <w:numPr>
          <w:ilvl w:val="1"/>
          <w:numId w:val="2"/>
        </w:numPr>
      </w:pPr>
      <w:r>
        <w:rPr>
          <w:rFonts w:hint="eastAsia"/>
        </w:rPr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547"/>
        <w:gridCol w:w="199"/>
        <w:gridCol w:w="1748"/>
        <w:gridCol w:w="1174"/>
        <w:gridCol w:w="567"/>
        <w:gridCol w:w="3487"/>
      </w:tblGrid>
      <w:tr w:rsidR="00506234" w14:paraId="2DDFFCF9" w14:textId="77777777" w:rsidTr="00395E6A">
        <w:trPr>
          <w:tblHeader/>
          <w:jc w:val="center"/>
        </w:trPr>
        <w:tc>
          <w:tcPr>
            <w:tcW w:w="833" w:type="pct"/>
          </w:tcPr>
          <w:p w14:paraId="3BFC16F5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14:paraId="51098B8C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  <w:hideMark/>
          </w:tcPr>
          <w:p w14:paraId="763B4BD4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14:paraId="5BD8F947" w14:textId="77777777" w:rsidR="00506234" w:rsidRDefault="00506234" w:rsidP="00395E6A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06234" w14:paraId="5F1A9E12" w14:textId="77777777" w:rsidTr="00395E6A">
        <w:trPr>
          <w:tblHeader/>
          <w:jc w:val="center"/>
        </w:trPr>
        <w:tc>
          <w:tcPr>
            <w:tcW w:w="833" w:type="pct"/>
          </w:tcPr>
          <w:p w14:paraId="04F8B0AE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14:paraId="539EBCFB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</w:tcPr>
          <w:p w14:paraId="0BC4C4C0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14:paraId="16BCABE1" w14:textId="77777777" w:rsidR="00506234" w:rsidRDefault="00506234" w:rsidP="00395E6A">
            <w:pPr>
              <w:spacing w:line="360" w:lineRule="auto"/>
            </w:pPr>
          </w:p>
        </w:tc>
      </w:tr>
      <w:tr w:rsidR="00506234" w14:paraId="40AE7000" w14:textId="77777777" w:rsidTr="00395E6A">
        <w:trPr>
          <w:tblHeader/>
          <w:jc w:val="center"/>
        </w:trPr>
        <w:tc>
          <w:tcPr>
            <w:tcW w:w="1572" w:type="pct"/>
            <w:gridSpan w:val="2"/>
            <w:hideMark/>
          </w:tcPr>
          <w:p w14:paraId="1B2EEF62" w14:textId="77777777" w:rsidR="00506234" w:rsidRPr="00920905" w:rsidRDefault="00506234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>
              <w:t>6</w:t>
            </w:r>
            <w:r>
              <w:rPr>
                <w:rFonts w:hint="eastAsia"/>
              </w:rPr>
              <w:t>月</w:t>
            </w:r>
            <w:r>
              <w:t>1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14:paraId="72A24A15" w14:textId="77777777" w:rsidR="00506234" w:rsidRDefault="00506234" w:rsidP="00395E6A">
            <w:pPr>
              <w:spacing w:line="360" w:lineRule="auto"/>
            </w:pPr>
          </w:p>
        </w:tc>
        <w:tc>
          <w:tcPr>
            <w:tcW w:w="561" w:type="pct"/>
          </w:tcPr>
          <w:p w14:paraId="5700EC68" w14:textId="77777777" w:rsidR="00506234" w:rsidRDefault="00506234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597A3775" w14:textId="77777777" w:rsidR="00506234" w:rsidRDefault="00506234" w:rsidP="00395E6A">
            <w:pPr>
              <w:spacing w:line="360" w:lineRule="auto"/>
            </w:pPr>
          </w:p>
        </w:tc>
      </w:tr>
      <w:tr w:rsidR="00506234" w14:paraId="1FB4263D" w14:textId="77777777" w:rsidTr="00395E6A">
        <w:trPr>
          <w:tblHeader/>
          <w:jc w:val="center"/>
        </w:trPr>
        <w:tc>
          <w:tcPr>
            <w:tcW w:w="1667" w:type="pct"/>
            <w:gridSpan w:val="3"/>
            <w:hideMark/>
          </w:tcPr>
          <w:p w14:paraId="7F0B8A6F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667" w:type="pct"/>
            <w:gridSpan w:val="3"/>
            <w:hideMark/>
          </w:tcPr>
          <w:p w14:paraId="78CACDBD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14:paraId="1743D0F6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14:paraId="5D2BC6D4" w14:textId="77777777" w:rsidR="00506234" w:rsidRDefault="00506234" w:rsidP="00506234">
      <w:pPr>
        <w:pStyle w:val="a7"/>
        <w:spacing w:line="360" w:lineRule="auto"/>
        <w:rPr>
          <w:vanish/>
        </w:rPr>
      </w:pPr>
    </w:p>
    <w:p w14:paraId="73779698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506234" w14:paraId="06CFCE3E" w14:textId="77777777" w:rsidTr="00395E6A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DD92E6B" w14:textId="28EC0703" w:rsidR="00506234" w:rsidRDefault="00506234" w:rsidP="00395E6A">
            <w:r>
              <w:object w:dxaOrig="1440" w:dyaOrig="1440" w14:anchorId="0C754E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6" type="#_x0000_t75" style="width:18pt;height:18pt" o:ole="">
                  <v:imagedata r:id="rId7" o:title=""/>
                </v:shape>
                <w:control r:id="rId8" w:name="CheckBox15551222111" w:shapeid="_x0000_i1056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FD6999D" w14:textId="77777777" w:rsidR="00506234" w:rsidRDefault="00506234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6D27C875" w14:textId="77777777" w:rsidR="00506234" w:rsidRDefault="00506234" w:rsidP="00506234"/>
    <w:p w14:paraId="2A422997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80"/>
        <w:gridCol w:w="2350"/>
        <w:gridCol w:w="576"/>
        <w:gridCol w:w="6941"/>
      </w:tblGrid>
      <w:tr w:rsidR="00506234" w14:paraId="4A7B2475" w14:textId="77777777" w:rsidTr="00395E6A">
        <w:trPr>
          <w:cantSplit/>
        </w:trPr>
        <w:tc>
          <w:tcPr>
            <w:tcW w:w="279" w:type="pct"/>
            <w:vAlign w:val="center"/>
            <w:hideMark/>
          </w:tcPr>
          <w:p w14:paraId="47424DB6" w14:textId="620DD1B7" w:rsidR="00506234" w:rsidRDefault="00506234" w:rsidP="00395E6A">
            <w:r>
              <w:object w:dxaOrig="1440" w:dyaOrig="1440" w14:anchorId="0B4AD558">
                <v:shape id="_x0000_i1055" type="#_x0000_t75" style="width:18pt;height:18pt" o:ole="">
                  <v:imagedata r:id="rId7" o:title=""/>
                </v:shape>
                <w:control r:id="rId9" w:name="CheckBox15525115112511111" w:shapeid="_x0000_i1055"/>
              </w:object>
            </w:r>
          </w:p>
        </w:tc>
        <w:tc>
          <w:tcPr>
            <w:tcW w:w="1126" w:type="pct"/>
            <w:vAlign w:val="center"/>
            <w:hideMark/>
          </w:tcPr>
          <w:p w14:paraId="55AC2060" w14:textId="77777777" w:rsidR="00506234" w:rsidRDefault="00506234" w:rsidP="00395E6A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14:paraId="4762D3DF" w14:textId="4399FC1D" w:rsidR="00506234" w:rsidRDefault="00506234" w:rsidP="00395E6A">
            <w:r>
              <w:object w:dxaOrig="1440" w:dyaOrig="1440" w14:anchorId="50E748DD">
                <v:shape id="_x0000_i1054" type="#_x0000_t75" style="width:18pt;height:18pt" o:ole="">
                  <v:imagedata r:id="rId7" o:title=""/>
                </v:shape>
                <w:control r:id="rId10" w:name="CheckBox155261492122114111" w:shapeid="_x0000_i1054"/>
              </w:object>
            </w:r>
          </w:p>
        </w:tc>
        <w:tc>
          <w:tcPr>
            <w:tcW w:w="3323" w:type="pct"/>
            <w:vAlign w:val="center"/>
            <w:hideMark/>
          </w:tcPr>
          <w:p w14:paraId="3566F96A" w14:textId="77777777" w:rsidR="00506234" w:rsidRDefault="00506234" w:rsidP="00395E6A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506234" w14:paraId="36B57662" w14:textId="77777777" w:rsidTr="00395E6A">
        <w:trPr>
          <w:cantSplit/>
        </w:trPr>
        <w:tc>
          <w:tcPr>
            <w:tcW w:w="279" w:type="pct"/>
            <w:vAlign w:val="center"/>
            <w:hideMark/>
          </w:tcPr>
          <w:p w14:paraId="71328B3F" w14:textId="25B0C9BE" w:rsidR="00506234" w:rsidRDefault="00506234" w:rsidP="00395E6A">
            <w:r>
              <w:object w:dxaOrig="1440" w:dyaOrig="1440" w14:anchorId="53E33374">
                <v:shape id="_x0000_i1053" type="#_x0000_t75" style="width:18pt;height:18pt" o:ole="">
                  <v:imagedata r:id="rId7" o:title=""/>
                </v:shape>
                <w:control r:id="rId11" w:name="CheckBox15525115112521111" w:shapeid="_x0000_i1053"/>
              </w:object>
            </w:r>
          </w:p>
        </w:tc>
        <w:tc>
          <w:tcPr>
            <w:tcW w:w="1126" w:type="pct"/>
            <w:vAlign w:val="center"/>
            <w:hideMark/>
          </w:tcPr>
          <w:p w14:paraId="3B14DB8F" w14:textId="77777777" w:rsidR="00506234" w:rsidRDefault="00506234" w:rsidP="00395E6A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14:paraId="2A37D78A" w14:textId="32D961E5" w:rsidR="00506234" w:rsidRDefault="00506234" w:rsidP="00395E6A">
            <w:r>
              <w:object w:dxaOrig="1440" w:dyaOrig="1440" w14:anchorId="4E39DBEE">
                <v:shape id="_x0000_i1052" type="#_x0000_t75" style="width:18pt;height:18pt" o:ole="">
                  <v:imagedata r:id="rId7" o:title=""/>
                </v:shape>
                <w:control r:id="rId12" w:name="CheckBox1552614921221111112" w:shapeid="_x0000_i1052"/>
              </w:object>
            </w:r>
          </w:p>
        </w:tc>
        <w:tc>
          <w:tcPr>
            <w:tcW w:w="3323" w:type="pct"/>
            <w:vAlign w:val="center"/>
            <w:hideMark/>
          </w:tcPr>
          <w:p w14:paraId="3B5493C3" w14:textId="77777777" w:rsidR="00506234" w:rsidRDefault="00506234" w:rsidP="00395E6A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14:paraId="6A8B5F92" w14:textId="77777777" w:rsidR="00506234" w:rsidRDefault="00506234" w:rsidP="00506234"/>
    <w:p w14:paraId="7FDE594C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506234" w14:paraId="3969E335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014C315" w14:textId="3449C4EC" w:rsidR="00506234" w:rsidRDefault="00506234" w:rsidP="00395E6A">
            <w:r>
              <w:object w:dxaOrig="1440" w:dyaOrig="1440" w14:anchorId="1CB71DCB">
                <v:shape id="_x0000_i1051" type="#_x0000_t75" style="width:22pt;height:18pt" o:ole="">
                  <v:imagedata r:id="rId13" o:title=""/>
                </v:shape>
                <w:control r:id="rId14" w:name="CheckBox21521111111111112611" w:shapeid="_x0000_i1051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78CA385" w14:textId="77777777" w:rsidR="00506234" w:rsidRDefault="00506234" w:rsidP="00395E6A">
            <w:r>
              <w:rPr>
                <w:rFonts w:hAnsi="宋体" w:hint="eastAsia"/>
              </w:rPr>
              <w:t>普通实验室</w:t>
            </w:r>
          </w:p>
        </w:tc>
      </w:tr>
      <w:tr w:rsidR="00506234" w14:paraId="245D9BC0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E3E4371" w14:textId="494ECB9A" w:rsidR="00506234" w:rsidRDefault="00506234" w:rsidP="00395E6A">
            <w:r>
              <w:object w:dxaOrig="1440" w:dyaOrig="1440" w14:anchorId="37FEB08A">
                <v:shape id="_x0000_i1050" type="#_x0000_t75" style="width:22pt;height:18pt" o:ole="">
                  <v:imagedata r:id="rId15" o:title=""/>
                </v:shape>
                <w:control r:id="rId16" w:name="CheckBox21621111111111122611" w:shapeid="_x0000_i105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5AE2211" w14:textId="77777777" w:rsidR="00506234" w:rsidRDefault="00506234" w:rsidP="00395E6A">
            <w:r>
              <w:rPr>
                <w:rFonts w:hAnsi="宋体" w:hint="eastAsia"/>
              </w:rPr>
              <w:t>电磁屏蔽室</w:t>
            </w:r>
          </w:p>
        </w:tc>
      </w:tr>
      <w:tr w:rsidR="00506234" w14:paraId="0109798B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62CE9B8" w14:textId="15913CA5" w:rsidR="00506234" w:rsidRDefault="00506234" w:rsidP="00395E6A">
            <w:r>
              <w:object w:dxaOrig="1440" w:dyaOrig="1440" w14:anchorId="40C77606">
                <v:shape id="_x0000_i1049" type="#_x0000_t75" style="width:22pt;height:18pt" o:ole="">
                  <v:imagedata r:id="rId15" o:title=""/>
                </v:shape>
                <w:control r:id="rId17" w:name="CheckBox216211111111111112611" w:shapeid="_x0000_i1049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40F10EE" w14:textId="77777777" w:rsidR="00506234" w:rsidRDefault="00506234" w:rsidP="00395E6A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506234" w14:paraId="23D6C958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3887F5E" w14:textId="23BC8676" w:rsidR="00506234" w:rsidRDefault="00506234" w:rsidP="00395E6A">
            <w:r>
              <w:object w:dxaOrig="1440" w:dyaOrig="1440" w14:anchorId="3F07A07E">
                <v:shape id="_x0000_i1048" type="#_x0000_t75" style="width:22pt;height:18pt" o:ole="">
                  <v:imagedata r:id="rId15" o:title=""/>
                </v:shape>
                <w:control r:id="rId18" w:name="CheckBox2172111111111121112611" w:shapeid="_x0000_i104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68B29FF" w14:textId="77777777" w:rsidR="00506234" w:rsidRDefault="00506234" w:rsidP="00395E6A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506234" w14:paraId="6E20CF8E" w14:textId="77777777" w:rsidTr="00395E6A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F7072B" w14:textId="5510ABCD" w:rsidR="00506234" w:rsidRDefault="00506234" w:rsidP="00395E6A">
            <w:r>
              <w:object w:dxaOrig="1440" w:dyaOrig="1440" w14:anchorId="22A4D339">
                <v:shape id="_x0000_i1047" type="#_x0000_t75" style="width:22pt;height:18pt" o:ole="">
                  <v:imagedata r:id="rId15" o:title=""/>
                </v:shape>
                <w:control r:id="rId19" w:name="CheckBox217211111111113112611" w:shapeid="_x0000_i1047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CDABA0F" w14:textId="77777777" w:rsidR="00506234" w:rsidRDefault="00506234" w:rsidP="00395E6A"/>
        </w:tc>
      </w:tr>
    </w:tbl>
    <w:p w14:paraId="7BC75FF6" w14:textId="77777777" w:rsidR="00506234" w:rsidRDefault="00506234" w:rsidP="00506234">
      <w:pPr>
        <w:rPr>
          <w:rFonts w:hAnsi="宋体"/>
        </w:rPr>
      </w:pPr>
    </w:p>
    <w:p w14:paraId="2AB9576E" w14:textId="77777777" w:rsidR="00506234" w:rsidRDefault="00506234" w:rsidP="00506234">
      <w:pPr>
        <w:rPr>
          <w:rFonts w:hAnsi="宋体"/>
        </w:rPr>
      </w:pPr>
    </w:p>
    <w:p w14:paraId="235BE291" w14:textId="77777777" w:rsidR="00506234" w:rsidRDefault="00506234" w:rsidP="00506234">
      <w:pPr>
        <w:rPr>
          <w:rFonts w:hAnsi="宋体"/>
        </w:rPr>
      </w:pPr>
    </w:p>
    <w:p w14:paraId="170F92B8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06234" w14:paraId="490688F4" w14:textId="77777777" w:rsidTr="00395E6A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5F9B" w14:textId="77777777" w:rsidR="00506234" w:rsidRPr="00920905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9113" w14:textId="77777777" w:rsidR="00506234" w:rsidRPr="00920905" w:rsidRDefault="00506234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06234" w14:paraId="13EE43BA" w14:textId="77777777" w:rsidTr="00395E6A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0C6A5" w14:textId="77777777" w:rsidR="00506234" w:rsidRDefault="00506234" w:rsidP="00395E6A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915EC9" w14:textId="77777777" w:rsidR="00506234" w:rsidRDefault="00506234" w:rsidP="00395E6A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14:paraId="36A8F00B" w14:textId="77777777" w:rsidR="00506234" w:rsidRDefault="00506234" w:rsidP="00506234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1"/>
        <w:gridCol w:w="2798"/>
        <w:gridCol w:w="3854"/>
      </w:tblGrid>
      <w:tr w:rsidR="00506234" w14:paraId="30298404" w14:textId="77777777" w:rsidTr="00395E6A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D95B0" w14:textId="77777777" w:rsidR="00506234" w:rsidRDefault="00506234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4438C" w14:textId="77777777" w:rsidR="00506234" w:rsidRDefault="00506234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03E0E" w14:textId="77777777" w:rsidR="00506234" w:rsidRDefault="00506234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506234" w14:paraId="42F3E5CC" w14:textId="77777777" w:rsidTr="00395E6A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A5AA1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3AFC6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B1E3D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506234" w14:paraId="0941A38F" w14:textId="77777777" w:rsidTr="00395E6A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3A292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07E3F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383477" w14:textId="77777777" w:rsidR="00506234" w:rsidRDefault="00506234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14:paraId="362C4EC3" w14:textId="77777777" w:rsidR="00506234" w:rsidRDefault="00506234" w:rsidP="00506234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14:paraId="5CD64FF3" w14:textId="77777777" w:rsidR="00506234" w:rsidRDefault="00506234" w:rsidP="00506234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14:paraId="24C61790" w14:textId="77777777" w:rsidR="00506234" w:rsidRDefault="00506234" w:rsidP="00506234">
      <w:pPr>
        <w:ind w:firstLineChars="50" w:firstLine="105"/>
        <w:jc w:val="center"/>
      </w:pPr>
      <w:r>
        <w:object w:dxaOrig="9492" w:dyaOrig="3876" w14:anchorId="2847F631">
          <v:shape id="_x0000_i1025" type="#_x0000_t75" style="width:474pt;height:180pt" o:ole="">
            <v:imagedata r:id="rId20" o:title=""/>
          </v:shape>
          <o:OLEObject Type="Embed" ProgID="Visio.Drawing.11" ShapeID="_x0000_i1025" DrawAspect="Content" ObjectID="_1640429599" r:id="rId21"/>
        </w:object>
      </w:r>
    </w:p>
    <w:p w14:paraId="5E82B392" w14:textId="77777777" w:rsidR="00506234" w:rsidRDefault="00506234" w:rsidP="00506234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14:paraId="572FD416" w14:textId="77777777" w:rsidR="00506234" w:rsidRDefault="00506234" w:rsidP="00506234">
      <w:pPr>
        <w:jc w:val="center"/>
      </w:pPr>
      <w:r w:rsidRPr="00597380">
        <w:rPr>
          <w:noProof/>
        </w:rPr>
        <w:drawing>
          <wp:inline distT="0" distB="0" distL="0" distR="0" wp14:anchorId="452C66F7" wp14:editId="5376EE44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5664E" w14:textId="60E826FB" w:rsidR="00176891" w:rsidRPr="00506234" w:rsidRDefault="00506234" w:rsidP="00506234">
      <w:r>
        <w:br w:type="page"/>
      </w:r>
      <w:bookmarkStart w:id="0" w:name="_GoBack"/>
      <w:bookmarkEnd w:id="0"/>
    </w:p>
    <w:sectPr w:rsidR="00176891" w:rsidRPr="00506234" w:rsidSect="0050623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B6A238" w14:textId="77777777" w:rsidR="00506234" w:rsidRDefault="00506234" w:rsidP="00506234">
      <w:r>
        <w:separator/>
      </w:r>
    </w:p>
  </w:endnote>
  <w:endnote w:type="continuationSeparator" w:id="0">
    <w:p w14:paraId="358959C4" w14:textId="77777777" w:rsidR="00506234" w:rsidRDefault="00506234" w:rsidP="00506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3C6F30" w14:textId="77777777" w:rsidR="00506234" w:rsidRDefault="00506234" w:rsidP="00506234">
      <w:r>
        <w:separator/>
      </w:r>
    </w:p>
  </w:footnote>
  <w:footnote w:type="continuationSeparator" w:id="0">
    <w:p w14:paraId="61A3F0FE" w14:textId="77777777" w:rsidR="00506234" w:rsidRDefault="00506234" w:rsidP="005062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2B93"/>
    <w:rsid w:val="002528A0"/>
    <w:rsid w:val="002F20EE"/>
    <w:rsid w:val="003513CA"/>
    <w:rsid w:val="004546D2"/>
    <w:rsid w:val="00506234"/>
    <w:rsid w:val="005513A9"/>
    <w:rsid w:val="0066081C"/>
    <w:rsid w:val="00712B93"/>
    <w:rsid w:val="0079099D"/>
    <w:rsid w:val="00840FE1"/>
    <w:rsid w:val="00897241"/>
    <w:rsid w:val="00A50749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5E91EFBC-E9B5-43A1-91D0-B7D9A2301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623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506234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06234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506234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506234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62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062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062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06234"/>
    <w:rPr>
      <w:sz w:val="18"/>
      <w:szCs w:val="18"/>
    </w:rPr>
  </w:style>
  <w:style w:type="character" w:customStyle="1" w:styleId="10">
    <w:name w:val="标题 1 字符"/>
    <w:basedOn w:val="a0"/>
    <w:link w:val="1"/>
    <w:rsid w:val="00506234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506234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506234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506234"/>
    <w:rPr>
      <w:rFonts w:ascii="Times New Roman" w:eastAsia="宋体" w:hAnsi="Times New Roman" w:cs="Times New Roman"/>
      <w:bCs/>
      <w:szCs w:val="28"/>
    </w:rPr>
  </w:style>
  <w:style w:type="paragraph" w:styleId="a7">
    <w:name w:val="Normal (Web)"/>
    <w:basedOn w:val="a"/>
    <w:uiPriority w:val="99"/>
    <w:semiHidden/>
    <w:unhideWhenUsed/>
    <w:rsid w:val="0050623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Balloon Text"/>
    <w:basedOn w:val="a"/>
    <w:link w:val="a9"/>
    <w:uiPriority w:val="99"/>
    <w:semiHidden/>
    <w:unhideWhenUsed/>
    <w:rsid w:val="00506234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0623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image" Target="media/image2.wmf"/><Relationship Id="rId18" Type="http://schemas.openxmlformats.org/officeDocument/2006/relationships/control" Target="activeX/activeX9.xm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8.xml"/><Relationship Id="rId2" Type="http://schemas.openxmlformats.org/officeDocument/2006/relationships/styles" Target="styles.xml"/><Relationship Id="rId16" Type="http://schemas.openxmlformats.org/officeDocument/2006/relationships/control" Target="activeX/activeX7.xml"/><Relationship Id="rId20" Type="http://schemas.openxmlformats.org/officeDocument/2006/relationships/image" Target="media/image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control" Target="activeX/activeX10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image" Target="media/image5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7</Words>
  <Characters>616</Characters>
  <Application>Microsoft Office Word</Application>
  <DocSecurity>0</DocSecurity>
  <Lines>5</Lines>
  <Paragraphs>1</Paragraphs>
  <ScaleCrop>false</ScaleCrop>
  <Company/>
  <LinksUpToDate>false</LinksUpToDate>
  <CharactersWithSpaces>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2</cp:revision>
  <dcterms:created xsi:type="dcterms:W3CDTF">2020-01-13T05:11:00Z</dcterms:created>
  <dcterms:modified xsi:type="dcterms:W3CDTF">2020-01-13T05:12:00Z</dcterms:modified>
</cp:coreProperties>
</file>